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2D30" w:rsidRPr="00F1300A" w:rsidRDefault="00DF2D30" w:rsidP="00DF2D30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897FE1">
        <w:rPr>
          <w:rFonts w:ascii="Times New Roman" w:eastAsia="Times New Roman" w:hAnsi="Times New Roman" w:cs="Times New Roman"/>
          <w:szCs w:val="24"/>
          <w:lang w:eastAsia="ru-RU"/>
        </w:rPr>
        <w:t>6</w:t>
      </w:r>
    </w:p>
    <w:p w:rsidR="00DF2D30" w:rsidRPr="00F1300A" w:rsidRDefault="00DF2D30" w:rsidP="00DF2D30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DF2D30" w:rsidRPr="00661A6B" w:rsidRDefault="00DF2D30" w:rsidP="00DF2D30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FC5C78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FC5C78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FC5C78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270D28" w:rsidRPr="00270D28" w:rsidRDefault="00270D28" w:rsidP="00270D2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70D28" w:rsidRPr="00740BC8" w:rsidRDefault="00270D28" w:rsidP="00270D2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дминистративный регламент</w:t>
      </w:r>
    </w:p>
    <w:p w:rsidR="00270D28" w:rsidRPr="00740BC8" w:rsidRDefault="00270D28" w:rsidP="00270D2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доставления муниципальной услуги по оформлению документов по обмену жилых помещений, предоставленных по договору социального найма</w:t>
      </w:r>
      <w:r w:rsid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в </w:t>
      </w:r>
      <w:r w:rsidR="00740BC8" w:rsidRP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полнительном комитете Каракашлинского сельского поселения</w:t>
      </w:r>
    </w:p>
    <w:p w:rsidR="00270D28" w:rsidRPr="00740BC8" w:rsidRDefault="00270D28" w:rsidP="00270D2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Общие положения</w:t>
      </w:r>
    </w:p>
    <w:p w:rsidR="00270D28" w:rsidRPr="00740BC8" w:rsidRDefault="00270D28" w:rsidP="00270D28">
      <w:pPr>
        <w:suppressAutoHyphens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.1.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оформлени</w:t>
      </w:r>
      <w:r w:rsidR="00FC5C78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кументов по обмену жилых помещений, предоставленных по договору социального найма (далее – муниципальная услуга).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2. Получатели услуги: физические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лица (далее – заявители).</w:t>
      </w:r>
    </w:p>
    <w:p w:rsidR="00DF2D30" w:rsidRPr="00740BC8" w:rsidRDefault="00270D28" w:rsidP="00DF2D3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 муниципального района  (далее – Исполком).</w:t>
      </w:r>
    </w:p>
    <w:p w:rsidR="00DF2D30" w:rsidRPr="00740BC8" w:rsidRDefault="00DF2D30" w:rsidP="00DF2D30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е Исполкома: с.Каракашлы, ул. Мирфатиха Закиева, д.47.</w:t>
      </w:r>
    </w:p>
    <w:p w:rsidR="00DF2D30" w:rsidRPr="00740BC8" w:rsidRDefault="00DF2D30" w:rsidP="00DF2D3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DF2D30" w:rsidRPr="00740BC8" w:rsidRDefault="00DF2D30" w:rsidP="00DF2D3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DF2D30" w:rsidRPr="00740BC8" w:rsidRDefault="00DF2D30" w:rsidP="00DF2D3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DF2D30" w:rsidRPr="00740BC8" w:rsidRDefault="00DF2D30" w:rsidP="00DF2D3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DF2D30" w:rsidRPr="00740BC8" w:rsidRDefault="00DF2D30" w:rsidP="00DF2D30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270D28" w:rsidRPr="00740BC8" w:rsidRDefault="00DF2D30" w:rsidP="00DF2D30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</w:t>
      </w:r>
      <w:r w:rsidR="00270D28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Pr="00740BC8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осредством сети «Интернет» на официальном сайте муниципального района (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A772F6"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6" w:history="1"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 :</w:t>
      </w:r>
    </w:p>
    <w:p w:rsidR="00270D28" w:rsidRPr="00740BC8" w:rsidRDefault="00270D28" w:rsidP="00270D2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270D28" w:rsidRPr="00740BC8" w:rsidRDefault="00270D28" w:rsidP="00270D28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70D28" w:rsidRPr="00740BC8" w:rsidRDefault="00270D28" w:rsidP="00270D28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 Информация по вопросам предоставления муниципальной услуги размещается специалистом </w:t>
      </w:r>
      <w:r w:rsidR="00DA74E4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.4.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 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оставление муниципальной услуги осуществляется в соответствии с: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Calibri" w:hAnsi="Times New Roman" w:cs="Times New Roman"/>
          <w:sz w:val="24"/>
          <w:szCs w:val="24"/>
          <w:lang w:eastAsia="ru-RU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Calibri" w:hAnsi="Times New Roman" w:cs="Times New Roman"/>
          <w:sz w:val="24"/>
          <w:szCs w:val="24"/>
          <w:lang w:eastAsia="ru-RU"/>
        </w:rPr>
        <w:lastRenderedPageBreak/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DF2D30" w:rsidRPr="00740BC8" w:rsidRDefault="00DF2D30" w:rsidP="00DF2D3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 (далее – Устав);</w:t>
      </w:r>
    </w:p>
    <w:p w:rsidR="00DF2D30" w:rsidRPr="00740BC8" w:rsidRDefault="00DF2D30" w:rsidP="00DF2D3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270D28" w:rsidRPr="00740BC8" w:rsidRDefault="00DF2D30" w:rsidP="00DF2D3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.5. 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270D28" w:rsidRPr="00740BC8" w:rsidSect="00AE248B">
          <w:headerReference w:type="even" r:id="rId8"/>
          <w:headerReference w:type="default" r:id="rId9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270D28" w:rsidRPr="00740BC8" w:rsidRDefault="00270D28" w:rsidP="00270D28">
      <w:pPr>
        <w:suppressAutoHyphens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2. Стандарт предоставления муниципальной услуги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14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58"/>
        <w:gridCol w:w="6726"/>
        <w:gridCol w:w="3784"/>
      </w:tblGrid>
      <w:tr w:rsidR="00270D28" w:rsidRPr="00740BC8" w:rsidTr="00E91C22">
        <w:trPr>
          <w:trHeight w:val="1004"/>
        </w:trPr>
        <w:tc>
          <w:tcPr>
            <w:tcW w:w="4358" w:type="dxa"/>
            <w:vAlign w:val="center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726" w:type="dxa"/>
            <w:vAlign w:val="center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740BC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784" w:type="dxa"/>
            <w:vAlign w:val="center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формление документов по обмену жилых помещений, предоставленных по договору социального найма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К РФ</w:t>
            </w: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726" w:type="dxa"/>
          </w:tcPr>
          <w:p w:rsidR="00270D28" w:rsidRPr="00740BC8" w:rsidRDefault="00270D28" w:rsidP="00DF2D30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ком</w:t>
            </w:r>
            <w:r w:rsidR="00DF2D30"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аракашлинского сельского поселения</w:t>
            </w:r>
            <w:r w:rsidR="00D61FC6"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Ютазинского</w:t>
            </w:r>
            <w:r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об ИК;</w:t>
            </w:r>
          </w:p>
          <w:p w:rsidR="00270D28" w:rsidRPr="00740BC8" w:rsidRDefault="00270D28" w:rsidP="00270D28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об Отделе</w:t>
            </w: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 Описание результата предоставления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говор обмена жилыми помещениями.</w:t>
            </w:r>
          </w:p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шение об отказе в предоставлении муниципальной услуги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К РФ</w:t>
            </w: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ind w:left="11"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 течение 12 дней, включая день подачи </w:t>
            </w:r>
            <w:r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явления</w:t>
            </w:r>
            <w:r w:rsidRPr="00740BC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perscript"/>
                <w:lang w:eastAsia="ru-RU"/>
              </w:rPr>
              <w:footnoteReference w:id="2"/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Заявление;</w:t>
            </w:r>
          </w:p>
          <w:p w:rsidR="00270D28" w:rsidRPr="00740BC8" w:rsidRDefault="00270D28" w:rsidP="00270D28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Документы удостоверяющие личность;</w:t>
            </w:r>
          </w:p>
          <w:p w:rsidR="00270D28" w:rsidRPr="00740BC8" w:rsidRDefault="00270D28" w:rsidP="00270D28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270D28" w:rsidRPr="00740BC8" w:rsidRDefault="00270D28" w:rsidP="00270D28">
            <w:pPr>
              <w:spacing w:after="12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 Копии документов о составе семей граждан-заявителей (свидетельство о рождении, свидетельство о заключении брака, решение об усыновлении (удочерении), судебное решение о признании членом семьи и т.п.).</w:t>
            </w:r>
          </w:p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7) Выписка из технических паспортов БТИ с поэтажным планом (при наличии) и экспликацией.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ЖК РФ</w:t>
            </w: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чаются в рамках межведомственного взаимодействия: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) Выписка из Единого государственного реестра прав на недвижимое имущество и сделок с ним о правах отдельного лица на имеющиеся </w:t>
            </w:r>
            <w:r w:rsidR="00B572CE" w:rsidRPr="00740BC8">
              <w:rPr>
                <w:rFonts w:ascii="Times New Roman" w:hAnsi="Times New Roman" w:cs="Times New Roman"/>
                <w:sz w:val="24"/>
                <w:szCs w:val="24"/>
              </w:rPr>
              <w:t xml:space="preserve">(имевшиеся)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 него объекты недвижимого имущества (на каждого дееспособного члена семьи заявителя за пять лет, предшествующих подаче заявления)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Выписка из домовой книги (в случае, если документ выдается органами местного самоуправления).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муниципальной услуги не требуется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270D28" w:rsidRPr="00740BC8" w:rsidRDefault="00270D28" w:rsidP="00270D28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70D28" w:rsidRPr="00740BC8" w:rsidRDefault="00270D28" w:rsidP="0006633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В заявлении и прилагаемых к заявлению документах имеются неоговоренные исправления, </w:t>
            </w:r>
            <w:bookmarkStart w:id="0" w:name="_GoBack"/>
            <w:bookmarkEnd w:id="0"/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 позволяющие однозначно истолковать их содержание</w:t>
            </w:r>
          </w:p>
          <w:p w:rsidR="00B572CE" w:rsidRPr="00740BC8" w:rsidRDefault="00B572CE" w:rsidP="0006633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hAnsi="Times New Roman" w:cs="Times New Roman"/>
                <w:sz w:val="24"/>
                <w:szCs w:val="24"/>
              </w:rPr>
              <w:t>4) Представление документов в ненадлежащий орган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9. Исчерпывающий перечень оснований для приостановления или отказа в предоставлении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675307" w:rsidRPr="00740BC8" w:rsidRDefault="00B572CE" w:rsidP="00675307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) Выявление недостоверной информации, содержащейся в документах, представленных заявителем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представления документов в ненадлежащий орган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  <w:r w:rsidRPr="00740BC8">
              <w:rPr>
                <w:rFonts w:ascii="Times New Roman" w:eastAsia="Calibri" w:hAnsi="Times New Roman" w:cs="Times New Roman"/>
                <w:iCs/>
                <w:sz w:val="24"/>
                <w:szCs w:val="24"/>
              </w:rPr>
              <w:t>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 к нанимателю обмениваемого жилого помещения предъявлен иск о расторжении или об изменении договора социального найма жилого помещения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 право пользования обмениваемым жилым помещением оспаривается в судебном порядке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6) обмениваемое жилое помещение признано в установленном </w:t>
            </w:r>
            <w:hyperlink r:id="rId10" w:history="1"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порядке</w:t>
              </w:r>
            </w:hyperlink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пригодным для проживания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) принято решение о сносе соответствующего дома или его переоборудовании для использования в других целях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) принято решение о капитальном ремонте соответствующего дома с переустройством и (или) перепланировкой жилых помещений в этом доме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9) в результате обмена в коммунальную квартиру вселяется гражданин, страдающий одной из тяжелых форм хронических заболеваний, указанных в предусмотренном пунктом 4 части 1 </w:t>
            </w:r>
            <w:hyperlink r:id="rId11" w:history="1"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lang w:eastAsia="ru-RU"/>
                </w:rPr>
                <w:t>статьи 51</w:t>
              </w:r>
            </w:hyperlink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Жилищного кодекса Российской Федерации перечне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1. Порядок, размер и основания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Предоставление необходимых и обязательных услуг не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требуется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270D28" w:rsidRPr="00740BC8" w:rsidRDefault="00270D28" w:rsidP="00270D2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3. Срок регистрации запроса заявителя о предоставлении муниципальной услуги 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 Требования к помещениям, в которых предоставляется муниципальная услуга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</w:t>
            </w:r>
            <w:r w:rsidR="00D61FC6"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ком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  <w:p w:rsidR="00270D28" w:rsidRPr="00740BC8" w:rsidRDefault="00270D28" w:rsidP="00270D28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270D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5. Показатели доступности и качества муниципальной услуги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соблюдение сроков приема и рассмотрения документов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соблюдение срока получения результата муниципальной услуги;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70D28" w:rsidRPr="00740BC8" w:rsidTr="00E91C22">
        <w:tc>
          <w:tcPr>
            <w:tcW w:w="4358" w:type="dxa"/>
          </w:tcPr>
          <w:p w:rsidR="00270D28" w:rsidRPr="00740BC8" w:rsidRDefault="00270D28" w:rsidP="00D61FC6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both"/>
              <w:outlineLvl w:val="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6.Особенности предоставления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ой услуги в электронной форме</w:t>
            </w:r>
          </w:p>
        </w:tc>
        <w:tc>
          <w:tcPr>
            <w:tcW w:w="6726" w:type="dxa"/>
          </w:tcPr>
          <w:p w:rsidR="00270D28" w:rsidRPr="00740BC8" w:rsidRDefault="00270D28" w:rsidP="00270D28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Консультацию о порядке получения муниципальной 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70D28" w:rsidRPr="00740BC8" w:rsidRDefault="00270D28" w:rsidP="00270D28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12" w:history="1"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3" w:history="1"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740BC8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740BC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784" w:type="dxa"/>
          </w:tcPr>
          <w:p w:rsidR="00270D28" w:rsidRPr="00740BC8" w:rsidRDefault="00270D28" w:rsidP="00270D28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270D28" w:rsidRPr="00740BC8" w:rsidRDefault="00270D28" w:rsidP="00270D28">
      <w:pPr>
        <w:suppressAutoHyphens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270D28" w:rsidRPr="00740BC8" w:rsidSect="00820934">
          <w:pgSz w:w="16838" w:h="11906" w:orient="landscape"/>
          <w:pgMar w:top="1438" w:right="851" w:bottom="1134" w:left="1134" w:header="709" w:footer="709" w:gutter="0"/>
          <w:cols w:space="708"/>
          <w:docGrid w:linePitch="360"/>
        </w:sectPr>
      </w:pP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 включает в себя следующие процедуры: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ей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й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4) рассмотрение документов комиссией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) подготовка результата муниципальной услуги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6) выдача заявителю результата муниципальной услуги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ям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3.2.1. Заявители лично и (или) по телефону обращаются в </w:t>
      </w:r>
      <w:r w:rsidR="00077A5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ля получения консультаций о порядке получения муниципальной услуги.</w:t>
      </w:r>
    </w:p>
    <w:p w:rsidR="00270D28" w:rsidRPr="00740BC8" w:rsidRDefault="00DF2D30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</w:t>
      </w:r>
      <w:r w:rsidR="00270D28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077A5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="00270D28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зультат процедуры: консультации, замечания по составу, форме и содержанию представленной документации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270D28" w:rsidRPr="00740BC8" w:rsidRDefault="00270D28" w:rsidP="00270D28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Cs/>
          <w:kern w:val="32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3.1.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</w:t>
      </w:r>
      <w:r w:rsidR="00077A5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Секретарь </w:t>
      </w:r>
      <w:r w:rsidR="00077A5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ей; 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ей (в случае действия по доверенности)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ь </w:t>
      </w:r>
      <w:r w:rsidR="00F16361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й в специальном журнале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ям копии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правление заявления на рассмотрение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екретарь </w:t>
      </w:r>
      <w:r w:rsidR="00605DF5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>Процедуры, устанавливаемые настоящим пунктом, осуществляются в течение 15 минут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ли возвращенные заявителю документы. 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3.3. 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атривает заявление, определяет исполнителя и направляет заявление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4. Формирование и направление межведомственных запросов в органы, участвующие в предоставлении муниципальной услуги</w:t>
      </w:r>
      <w:r w:rsidR="00207AB4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4.1.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07AB4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) Выписки из Единого государственного реестра прав на недвижимое имущество и сделок с ним о правах отдельного лица на имеющиеся </w:t>
      </w:r>
      <w:r w:rsidR="00B572CE" w:rsidRPr="00740BC8">
        <w:rPr>
          <w:rFonts w:ascii="Times New Roman" w:hAnsi="Times New Roman" w:cs="Times New Roman"/>
          <w:sz w:val="24"/>
          <w:szCs w:val="24"/>
        </w:rPr>
        <w:t xml:space="preserve">(имевшиеся)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у него объекты недвижимого имущества (на каждого дееспособного члена семьи заявителя за пять лет, предшествующих подаче заявления)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 Выписки из домовой книги (в случае, если документ выдается органами местного самоуправления)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поступления заявлени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направленный</w:t>
      </w:r>
      <w:r w:rsidR="00B572CE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запрос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запрошенные сведения, либо уведомление об отказе, направленные в </w:t>
      </w:r>
      <w:r w:rsidR="00901A83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Рассмотрение документов комиссией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1.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</w:t>
      </w:r>
      <w:r w:rsidR="00901A83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0BC8">
        <w:rPr>
          <w:rFonts w:ascii="Times New Roman" w:eastAsia="Calibri" w:hAnsi="Times New Roman" w:cs="Times New Roman"/>
          <w:sz w:val="24"/>
          <w:szCs w:val="24"/>
        </w:rPr>
        <w:t>проверку достоверности сведений, содержащихся в представленных документах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40BC8">
        <w:rPr>
          <w:rFonts w:ascii="Times New Roman" w:eastAsia="Calibri" w:hAnsi="Times New Roman" w:cs="Times New Roman"/>
          <w:sz w:val="24"/>
          <w:szCs w:val="24"/>
        </w:rPr>
        <w:t xml:space="preserve">оформление учетных дел 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комплектация всех документов в отдельную папку)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верку  наличия оснований для отказа в предоставлении муниципальной услуги. В случае наличия оснований для отказа в предоставлении муниципальной услуги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153CB6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готавливает заключение об отказе в предоставлении муниципальной услуги. Заключение прикладывается к учетному делу;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ение учетных дел семей на рассмотрение общественной жилищной комиссии (далее – комиссия)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одного дня с момента поступления ответов на запросы. 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учетное дело направленное в общественную жилищную комиссию.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5.2. Секретарь комиссии осуществляет: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зучение поступивших документов;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дня заседания комиссии;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извещение членов комиссии о дне заседания комиссии.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одного дня с момента поступления документов. 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извещение членов комиссии о дне заседания.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5.3. Комиссия на своем заседании рассматривает учетное дело и принимает решение о разрешении обмена или об отказе. Процедура, устанавливаемая настоящим пунктом, осуществляется в день заседания комиссии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270D28" w:rsidRPr="00740BC8" w:rsidRDefault="00270D28" w:rsidP="00270D28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решение о постановке или об отказе в постановке на учет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5.4. Секретарь комиссии оформляет решение комиссии в форме протокола (2 экземпляра) и передает на подпись членам комиссии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переданное на подпись заключение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5.5. Члены комиссии подписывают протокол и направляют секретарю комиссии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 осуществляются в день заседания комиссии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заключение, подписанное членами комиссии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6. Секретарь комиссии направляет протокол комиссии специалисту </w:t>
      </w:r>
      <w:r w:rsidR="00DF5915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месте с учетным делом семьи. 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а, устанавливаемая настоящим пунктом, осуществляется в течение одного дня с момента принятия решения. 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ротокол комиссии и учетное дело, направленные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ю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F5915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6. Подготовка результата муниципальной услуги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0BC8">
        <w:rPr>
          <w:rFonts w:ascii="Times New Roman" w:eastAsia="Times New Roman" w:hAnsi="Times New Roman" w:cs="Times New Roman"/>
          <w:sz w:val="24"/>
          <w:szCs w:val="24"/>
        </w:rPr>
        <w:t xml:space="preserve">3.6.1.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</w:rPr>
        <w:t>Секретарь</w:t>
      </w:r>
      <w:r w:rsidRPr="00740BC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F5915" w:rsidRPr="00740BC8">
        <w:rPr>
          <w:rFonts w:ascii="Times New Roman" w:eastAsia="Times New Roman" w:hAnsi="Times New Roman" w:cs="Times New Roman"/>
          <w:sz w:val="24"/>
          <w:szCs w:val="24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</w:rPr>
        <w:t xml:space="preserve"> в случае принятия комиссией решения о разрешении обмена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0BC8">
        <w:rPr>
          <w:rFonts w:ascii="Times New Roman" w:eastAsia="Times New Roman" w:hAnsi="Times New Roman" w:cs="Times New Roman"/>
          <w:sz w:val="24"/>
          <w:szCs w:val="24"/>
        </w:rPr>
        <w:t>подготавливает проект договора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товит проект распоряжения о разрешении обмена (далее – распоряжение).  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0BC8">
        <w:rPr>
          <w:rFonts w:ascii="Times New Roman" w:eastAsia="Times New Roman" w:hAnsi="Times New Roman" w:cs="Times New Roman"/>
          <w:sz w:val="24"/>
          <w:szCs w:val="24"/>
        </w:rPr>
        <w:t>В случае принятия комиссией решения об отказе в выдаче разрешения на обмен готовит проект письма об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тказе в постановке на учет (далее – письмо) и направляет на согласование</w:t>
      </w:r>
      <w:r w:rsidRPr="00740BC8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оект распоряжения (письма), направленный на согласование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6.</w:t>
      </w:r>
      <w:r w:rsidR="004A0DB7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ает проект распоря</w:t>
      </w:r>
      <w:r w:rsidR="004A0DB7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ения или письма и направляет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ю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одпунктами 3.6.1- 3.6.3, осуществляются в течение одного дня с момента поступления протокола и учетного дела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утвержденный проект распоряжения или письма.</w:t>
      </w: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7. Выдача заявителю результата муниципальной услуги.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7.1. 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2E3297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гистрирует и выдает договор по обмену жилыми помещениями.</w:t>
      </w:r>
    </w:p>
    <w:p w:rsidR="00270D28" w:rsidRPr="00740BC8" w:rsidRDefault="00270D28" w:rsidP="00270D28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лучае отказа в предоставлении муниципальной услуги заявители уведомляются письмом, 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казанием причин отказа, а также по телефону и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  <w:t> (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или</w:t>
      </w:r>
      <w:r w:rsidRPr="00740BC8"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  <w:t>)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лектронной почте.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: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а договора - в день прибытия заявителя</w:t>
      </w: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270D28" w:rsidRPr="00740BC8" w:rsidRDefault="00270D28" w:rsidP="00270D28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письма об отказе в предоставления - в день подписани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выданный договор по обмену жилыми помещениями или направленное письмо об отказе в предоставлении муниципальной услуги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8. Предоставление муниципальной услуги через МФЦ</w:t>
      </w:r>
    </w:p>
    <w:p w:rsidR="000426FA" w:rsidRPr="00740BC8" w:rsidRDefault="000426FA" w:rsidP="000426F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.8.1. Заявитель вправе обратиться для получения муниципальной услуги в МФЦ.</w:t>
      </w:r>
    </w:p>
    <w:p w:rsidR="000426FA" w:rsidRPr="00740BC8" w:rsidRDefault="000426FA" w:rsidP="000426F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0BC8">
        <w:rPr>
          <w:rFonts w:ascii="Times New Roman" w:hAnsi="Times New Roman" w:cs="Times New Roman"/>
          <w:sz w:val="24"/>
          <w:szCs w:val="24"/>
        </w:rPr>
        <w:t xml:space="preserve">3.8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426FA" w:rsidRPr="00740BC8" w:rsidRDefault="000426FA" w:rsidP="000426F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hAnsi="Times New Roman" w:cs="Times New Roman"/>
          <w:sz w:val="24"/>
          <w:szCs w:val="24"/>
        </w:rPr>
        <w:lastRenderedPageBreak/>
        <w:t>3.8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740BC8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ой Поселения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0426FA" w:rsidRPr="00740BC8" w:rsidRDefault="00270D28" w:rsidP="000426F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4.2. </w:t>
      </w:r>
      <w:r w:rsidR="000426FA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270D28" w:rsidRPr="00740BC8" w:rsidRDefault="00270D28" w:rsidP="00270D28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AE601D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AE601D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нормативными правовыми актами Российской Федерации, Республики Татарстан, </w:t>
      </w:r>
      <w:r w:rsid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AE601D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AE601D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270D28" w:rsidRPr="00740BC8" w:rsidRDefault="00270D28" w:rsidP="00270D28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595D34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(http://</w:t>
      </w:r>
      <w:hyperlink r:id="rId14" w:history="1">
        <w:r w:rsidR="00595D34"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595D34"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595D34"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595D34"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595D34"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Республики Татарстан (</w:t>
      </w:r>
      <w:hyperlink r:id="rId15" w:history="1">
        <w:r w:rsidRPr="00740BC8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7. По результатам рассмотрения жалобы </w:t>
      </w:r>
      <w:r w:rsidR="00DF2D30" w:rsidRPr="00740BC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DF2D30"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нимает одно из следующих решений: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270D28" w:rsidRPr="00740BC8" w:rsidRDefault="00270D28" w:rsidP="00270D2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0BC8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озднее дня, следующего за днем принятия решения, указанного в пункте 5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40BC8" w:rsidRPr="0016173A" w:rsidRDefault="00740BC8" w:rsidP="00740BC8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8770B" w:rsidRPr="00740BC8" w:rsidRDefault="0018770B" w:rsidP="00D92CA9">
      <w:pPr>
        <w:spacing w:after="0" w:line="240" w:lineRule="auto"/>
        <w:ind w:left="4962"/>
        <w:jc w:val="right"/>
        <w:rPr>
          <w:rFonts w:ascii="Times New Roman" w:eastAsia="Times New Roman" w:hAnsi="Times New Roman" w:cs="Times New Roman"/>
          <w:color w:val="000000"/>
          <w:spacing w:val="-6"/>
          <w:sz w:val="24"/>
          <w:szCs w:val="24"/>
          <w:lang w:eastAsia="ru-RU"/>
        </w:rPr>
      </w:pPr>
    </w:p>
    <w:p w:rsidR="0018770B" w:rsidRPr="00740BC8" w:rsidRDefault="0018770B" w:rsidP="00740BC8">
      <w:pPr>
        <w:jc w:val="right"/>
        <w:rPr>
          <w:rFonts w:ascii="Times New Roman" w:hAnsi="Times New Roman" w:cs="Times New Roman"/>
          <w:szCs w:val="28"/>
        </w:rPr>
      </w:pPr>
      <w:r w:rsidRPr="00740BC8">
        <w:rPr>
          <w:rFonts w:ascii="Times New Roman" w:hAnsi="Times New Roman" w:cs="Times New Roman"/>
          <w:szCs w:val="28"/>
        </w:rPr>
        <w:t>Приложение № 1</w:t>
      </w:r>
    </w:p>
    <w:p w:rsidR="00DC4AD8" w:rsidRDefault="0018770B" w:rsidP="0018770B">
      <w:pPr>
        <w:rPr>
          <w:rFonts w:ascii="Times New Roman" w:hAnsi="Times New Roman" w:cs="Times New Roman"/>
          <w:sz w:val="24"/>
          <w:szCs w:val="24"/>
        </w:rPr>
      </w:pPr>
      <w:r w:rsidRPr="003F5582">
        <w:rPr>
          <w:rFonts w:ascii="Times New Roman" w:hAnsi="Times New Roman" w:cs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270D28" w:rsidRPr="00270D28" w:rsidRDefault="00761113" w:rsidP="00740BC8">
      <w:pPr>
        <w:tabs>
          <w:tab w:val="left" w:pos="2009"/>
        </w:tabs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61113">
        <w:rPr>
          <w:noProof/>
          <w:lang w:eastAsia="ru-RU"/>
        </w:rPr>
        <w:pict>
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<v:stroke joinstyle="miter"/>
            <v:path o:connecttype="custom" o:connectlocs="10800,0;0,10800;10800,20400;21600,10800" textboxrect="0,0,21600,17322"/>
          </v:shapetype>
          <v:shape id="Блок-схема: документ 138" o:spid="_x0000_s1059" type="#_x0000_t114" style="position:absolute;margin-left:159.6pt;margin-top:724.8pt;width:116.75pt;height:41.4pt;z-index:25175756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" fillcolor="window" strokecolor="#f79646" strokeweight="2pt">
            <v:textbox>
              <w:txbxContent>
                <w:p w:rsidR="0018770B" w:rsidRPr="00FE43D1" w:rsidRDefault="0018770B" w:rsidP="0018770B">
                  <w:pPr>
                    <w:rPr>
                      <w:sz w:val="12"/>
                      <w:szCs w:val="12"/>
                    </w:rPr>
                  </w:pPr>
                  <w:r>
                    <w:rPr>
                      <w:sz w:val="12"/>
                      <w:szCs w:val="12"/>
                    </w:rPr>
                    <w:t>Выданный договор по обмену жилыми помещениями или письмо об отказе</w:t>
                  </w:r>
                </w:p>
              </w:txbxContent>
            </v:textbox>
          </v:shape>
        </w:pict>
      </w:r>
      <w:r w:rsidR="00270D28" w:rsidRPr="00270D28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3846" w:dyaOrig="23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667.5pt" o:ole="">
            <v:imagedata r:id="rId16" o:title=""/>
          </v:shape>
          <o:OLEObject Type="Embed" ProgID="Visio.Drawing.11" ShapeID="_x0000_i1025" DrawAspect="Content" ObjectID="_1431344067" r:id="rId17"/>
        </w:object>
      </w:r>
      <w:r w:rsidR="00270D28" w:rsidRPr="00270D28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270D28" w:rsidRDefault="00270D28" w:rsidP="00270D28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70D28" w:rsidRPr="00270D28" w:rsidRDefault="00270D28" w:rsidP="00270D28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D1FFE" w:rsidRPr="001D1FFE" w:rsidRDefault="00761113" w:rsidP="001D1FFE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761113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4" o:spid="_x0000_s1060" type="#_x0000_t202" style="position:absolute;left:0;text-align:left;margin-left:629.3pt;margin-top:-27.8pt;width:136.15pt;height:69.3pt;z-index:251771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AeSTBnxgIAAMEFAAAOAAAAAAAAAAAAAAAAAC4CAABkcnMvZTJvRG9jLnhtbFBLAQIt&#10;ABQABgAIAAAAIQARAASw3wAAAAwBAAAPAAAAAAAAAAAAAAAAACAFAABkcnMvZG93bnJldi54bWxQ&#10;SwUGAAAAAAQABADzAAAALAYAAAAA&#10;" filled="f" stroked="f">
            <v:textbox>
              <w:txbxContent>
                <w:p w:rsidR="001D1FFE" w:rsidRDefault="001D1FFE" w:rsidP="001D1FFE"/>
              </w:txbxContent>
            </v:textbox>
          </v:shape>
        </w:pict>
      </w:r>
      <w:r w:rsidR="001D1FFE" w:rsidRPr="001D1FFE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1D1FFE" w:rsidRPr="001D1FFE" w:rsidRDefault="001D1FFE" w:rsidP="001D1FFE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1D1FFE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1D1FFE" w:rsidRPr="001D1FFE" w:rsidRDefault="001D1FFE" w:rsidP="001D1FFE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1D1FFE" w:rsidRPr="001D1FFE" w:rsidRDefault="001D1FFE" w:rsidP="001D1F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D1F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D1FFE" w:rsidRPr="001D1FFE" w:rsidRDefault="001D1FFE" w:rsidP="001D1F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D1FFE" w:rsidRPr="001D1FFE" w:rsidRDefault="001D1FFE" w:rsidP="001D1F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D1FFE" w:rsidRPr="001D1FFE" w:rsidRDefault="001D1FFE" w:rsidP="001D1F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1D1FFE" w:rsidRPr="001D1FFE" w:rsidTr="00462450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FFE" w:rsidRPr="001D1FFE" w:rsidRDefault="001D1FFE" w:rsidP="001D1FFE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D1FF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FFE" w:rsidRPr="001D1FFE" w:rsidRDefault="001D1FFE" w:rsidP="001D1FFE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D1FF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FFE" w:rsidRPr="001D1FFE" w:rsidRDefault="001D1FFE" w:rsidP="001D1FFE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D1FF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DF2D30" w:rsidRPr="001D1FFE" w:rsidTr="0046245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2D30" w:rsidRPr="00071122" w:rsidRDefault="00DF2D30" w:rsidP="00286E4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2D30" w:rsidRPr="00071122" w:rsidRDefault="00DF2D3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2D30" w:rsidRPr="00071122" w:rsidRDefault="00DF2D3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DF2D30" w:rsidRPr="001D1FFE" w:rsidTr="0046245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2D30" w:rsidRPr="00071122" w:rsidRDefault="00DF2D30" w:rsidP="00286E48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2D30" w:rsidRPr="00071122" w:rsidRDefault="00DF2D3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2D30" w:rsidRPr="00071122" w:rsidRDefault="00DF2D30" w:rsidP="00286E48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1D1FFE" w:rsidRPr="001D1FFE" w:rsidRDefault="001D1FFE" w:rsidP="001D1FFE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D1FFE" w:rsidRPr="001D1FFE" w:rsidRDefault="001D1FFE" w:rsidP="001D1F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D1FFE" w:rsidRPr="001D1FFE" w:rsidRDefault="001D1FFE" w:rsidP="001D1F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D1FFE" w:rsidRPr="001D1FFE" w:rsidRDefault="001D1FFE" w:rsidP="001D1F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1D1FFE" w:rsidRPr="001D1FFE" w:rsidRDefault="001D1FFE" w:rsidP="001D1F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D1FFE" w:rsidRPr="001D1FFE" w:rsidRDefault="001D1FFE" w:rsidP="001D1FFE">
      <w:pPr>
        <w:rPr>
          <w:rFonts w:ascii="Calibri" w:eastAsia="Calibri" w:hAnsi="Calibri" w:cs="Times New Roman"/>
        </w:rPr>
      </w:pPr>
    </w:p>
    <w:p w:rsidR="00270D28" w:rsidRPr="00270D28" w:rsidRDefault="00270D28" w:rsidP="00270D2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2381" w:rsidRDefault="005843B7"/>
    <w:sectPr w:rsidR="00A22381" w:rsidSect="0018770B">
      <w:pgSz w:w="11909" w:h="16834"/>
      <w:pgMar w:top="142" w:right="851" w:bottom="1134" w:left="1134" w:header="153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43B7" w:rsidRDefault="005843B7" w:rsidP="00270D28">
      <w:pPr>
        <w:spacing w:after="0" w:line="240" w:lineRule="auto"/>
      </w:pPr>
      <w:r>
        <w:separator/>
      </w:r>
    </w:p>
  </w:endnote>
  <w:endnote w:type="continuationSeparator" w:id="1">
    <w:p w:rsidR="005843B7" w:rsidRDefault="005843B7" w:rsidP="00270D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43B7" w:rsidRDefault="005843B7" w:rsidP="00270D28">
      <w:pPr>
        <w:spacing w:after="0" w:line="240" w:lineRule="auto"/>
      </w:pPr>
      <w:r>
        <w:separator/>
      </w:r>
    </w:p>
  </w:footnote>
  <w:footnote w:type="continuationSeparator" w:id="1">
    <w:p w:rsidR="005843B7" w:rsidRDefault="005843B7" w:rsidP="00270D28">
      <w:pPr>
        <w:spacing w:after="0" w:line="240" w:lineRule="auto"/>
      </w:pPr>
      <w:r>
        <w:continuationSeparator/>
      </w:r>
    </w:p>
  </w:footnote>
  <w:footnote w:id="2">
    <w:p w:rsidR="00270D28" w:rsidRDefault="00270D28" w:rsidP="00270D28">
      <w:pPr>
        <w:pStyle w:val="a6"/>
      </w:pPr>
      <w:r>
        <w:rPr>
          <w:rStyle w:val="a8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0D28" w:rsidRDefault="00761113" w:rsidP="0088532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70D28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70D28" w:rsidRDefault="00270D28" w:rsidP="00A47C54">
    <w:pPr>
      <w:pStyle w:val="a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0D28" w:rsidRDefault="00761113" w:rsidP="0088532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270D28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740BC8">
      <w:rPr>
        <w:rStyle w:val="a5"/>
        <w:noProof/>
      </w:rPr>
      <w:t>2</w:t>
    </w:r>
    <w:r>
      <w:rPr>
        <w:rStyle w:val="a5"/>
      </w:rPr>
      <w:fldChar w:fldCharType="end"/>
    </w:r>
  </w:p>
  <w:p w:rsidR="00270D28" w:rsidRDefault="00270D28" w:rsidP="00A47C54">
    <w:pPr>
      <w:pStyle w:val="a3"/>
      <w:ind w:right="360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776E1"/>
    <w:rsid w:val="0001287C"/>
    <w:rsid w:val="000426FA"/>
    <w:rsid w:val="00065532"/>
    <w:rsid w:val="00066336"/>
    <w:rsid w:val="00077A50"/>
    <w:rsid w:val="000B5ED2"/>
    <w:rsid w:val="000C202C"/>
    <w:rsid w:val="001269C2"/>
    <w:rsid w:val="00153CB6"/>
    <w:rsid w:val="00154152"/>
    <w:rsid w:val="00163C74"/>
    <w:rsid w:val="0018770B"/>
    <w:rsid w:val="00197C2E"/>
    <w:rsid w:val="001B1A3F"/>
    <w:rsid w:val="001D1FFE"/>
    <w:rsid w:val="00202FF2"/>
    <w:rsid w:val="00207AB4"/>
    <w:rsid w:val="00270D28"/>
    <w:rsid w:val="00283155"/>
    <w:rsid w:val="002D7334"/>
    <w:rsid w:val="002E3297"/>
    <w:rsid w:val="003057FC"/>
    <w:rsid w:val="00396F9D"/>
    <w:rsid w:val="00477B33"/>
    <w:rsid w:val="00493E29"/>
    <w:rsid w:val="004A0440"/>
    <w:rsid w:val="004A0DB7"/>
    <w:rsid w:val="004A30AE"/>
    <w:rsid w:val="004D354C"/>
    <w:rsid w:val="004E0FB2"/>
    <w:rsid w:val="004E600F"/>
    <w:rsid w:val="00547846"/>
    <w:rsid w:val="005843B7"/>
    <w:rsid w:val="00595D34"/>
    <w:rsid w:val="005A395E"/>
    <w:rsid w:val="005B13D9"/>
    <w:rsid w:val="00605DF5"/>
    <w:rsid w:val="0062197F"/>
    <w:rsid w:val="0062789B"/>
    <w:rsid w:val="00675307"/>
    <w:rsid w:val="00677102"/>
    <w:rsid w:val="007067CA"/>
    <w:rsid w:val="00726E46"/>
    <w:rsid w:val="00740BC8"/>
    <w:rsid w:val="00761113"/>
    <w:rsid w:val="00771938"/>
    <w:rsid w:val="00857046"/>
    <w:rsid w:val="00883837"/>
    <w:rsid w:val="00897FE1"/>
    <w:rsid w:val="008B3E67"/>
    <w:rsid w:val="008C46B0"/>
    <w:rsid w:val="00901A83"/>
    <w:rsid w:val="009869B8"/>
    <w:rsid w:val="009A5A4A"/>
    <w:rsid w:val="009D194F"/>
    <w:rsid w:val="009F70F2"/>
    <w:rsid w:val="00A20107"/>
    <w:rsid w:val="00A3424D"/>
    <w:rsid w:val="00A772F6"/>
    <w:rsid w:val="00AE39EF"/>
    <w:rsid w:val="00AE601D"/>
    <w:rsid w:val="00B34243"/>
    <w:rsid w:val="00B35BD4"/>
    <w:rsid w:val="00B54C67"/>
    <w:rsid w:val="00B572CE"/>
    <w:rsid w:val="00B759F5"/>
    <w:rsid w:val="00B8626B"/>
    <w:rsid w:val="00B9671C"/>
    <w:rsid w:val="00BA5AF6"/>
    <w:rsid w:val="00BE0A4B"/>
    <w:rsid w:val="00C34C58"/>
    <w:rsid w:val="00C61F18"/>
    <w:rsid w:val="00C83C32"/>
    <w:rsid w:val="00CA35D6"/>
    <w:rsid w:val="00CE2307"/>
    <w:rsid w:val="00D61FC6"/>
    <w:rsid w:val="00D92CA9"/>
    <w:rsid w:val="00DA74E4"/>
    <w:rsid w:val="00DB1DBF"/>
    <w:rsid w:val="00DC4AD8"/>
    <w:rsid w:val="00DC55E6"/>
    <w:rsid w:val="00DF2D30"/>
    <w:rsid w:val="00DF5915"/>
    <w:rsid w:val="00E22298"/>
    <w:rsid w:val="00E230AD"/>
    <w:rsid w:val="00E35399"/>
    <w:rsid w:val="00E57133"/>
    <w:rsid w:val="00E776E1"/>
    <w:rsid w:val="00EB04A8"/>
    <w:rsid w:val="00EC64E4"/>
    <w:rsid w:val="00F14900"/>
    <w:rsid w:val="00F16361"/>
    <w:rsid w:val="00F20E42"/>
    <w:rsid w:val="00F233B6"/>
    <w:rsid w:val="00F73653"/>
    <w:rsid w:val="00FA1E5E"/>
    <w:rsid w:val="00FA6955"/>
    <w:rsid w:val="00FC5C78"/>
    <w:rsid w:val="00FD1B5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62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270D28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270D2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270D28"/>
  </w:style>
  <w:style w:type="paragraph" w:styleId="a6">
    <w:name w:val="footnote text"/>
    <w:basedOn w:val="a"/>
    <w:link w:val="a7"/>
    <w:rsid w:val="00270D2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270D2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270D28"/>
    <w:rPr>
      <w:vertAlign w:val="superscript"/>
    </w:rPr>
  </w:style>
  <w:style w:type="paragraph" w:styleId="a9">
    <w:name w:val="Balloon Text"/>
    <w:basedOn w:val="a"/>
    <w:link w:val="aa"/>
    <w:uiPriority w:val="99"/>
    <w:semiHidden/>
    <w:unhideWhenUsed/>
    <w:rsid w:val="00DA74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A74E4"/>
    <w:rPr>
      <w:rFonts w:ascii="Tahoma" w:hAnsi="Tahoma" w:cs="Tahoma"/>
      <w:sz w:val="16"/>
      <w:szCs w:val="16"/>
    </w:rPr>
  </w:style>
  <w:style w:type="paragraph" w:styleId="ab">
    <w:name w:val="footer"/>
    <w:basedOn w:val="a"/>
    <w:link w:val="ac"/>
    <w:uiPriority w:val="99"/>
    <w:unhideWhenUsed/>
    <w:rsid w:val="001877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8770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270D28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270D2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270D28"/>
  </w:style>
  <w:style w:type="paragraph" w:styleId="a6">
    <w:name w:val="footnote text"/>
    <w:basedOn w:val="a"/>
    <w:link w:val="a7"/>
    <w:rsid w:val="00270D2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270D2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270D28"/>
    <w:rPr>
      <w:vertAlign w:val="superscript"/>
    </w:rPr>
  </w:style>
  <w:style w:type="paragraph" w:styleId="a9">
    <w:name w:val="Balloon Text"/>
    <w:basedOn w:val="a"/>
    <w:link w:val="aa"/>
    <w:uiPriority w:val="99"/>
    <w:semiHidden/>
    <w:unhideWhenUsed/>
    <w:rsid w:val="00DA74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A74E4"/>
    <w:rPr>
      <w:rFonts w:ascii="Tahoma" w:hAnsi="Tahoma" w:cs="Tahoma"/>
      <w:sz w:val="16"/>
      <w:szCs w:val="16"/>
    </w:rPr>
  </w:style>
  <w:style w:type="paragraph" w:styleId="ab">
    <w:name w:val="footer"/>
    <w:basedOn w:val="a"/>
    <w:link w:val="ac"/>
    <w:uiPriority w:val="99"/>
    <w:unhideWhenUsed/>
    <w:rsid w:val="001877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8770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gosuslugi.ru/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hyperlink" Target="http://www.aksubayevo.tatar.ru" TargetMode="External"/><Relationship Id="rId1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1.emf"/><Relationship Id="rId20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hyperlink" Target="consultantplus://offline/ref=135B3229D817A6E95CE6537CE623B8287A56DAE6B3DB089C926A07A31F41D4BD2703E07D0BB60359oAA0I" TargetMode="External"/><Relationship Id="rId5" Type="http://schemas.openxmlformats.org/officeDocument/2006/relationships/endnotes" Target="endnotes.xml"/><Relationship Id="rId15" Type="http://schemas.openxmlformats.org/officeDocument/2006/relationships/hyperlink" Target="http://uslugi.tatar.ru/" TargetMode="External"/><Relationship Id="rId10" Type="http://schemas.openxmlformats.org/officeDocument/2006/relationships/hyperlink" Target="consultantplus://offline/ref=135B3229D817A6E95CE6537CE623B8287C55DBE0B3D955969A330BA1184E8BAA204AEC7C0BB600o5A6I" TargetMode="External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hyperlink" Target="http://www.______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4</Pages>
  <Words>4305</Words>
  <Characters>24543</Characters>
  <Application>Microsoft Office Word</Application>
  <DocSecurity>0</DocSecurity>
  <Lines>204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1</cp:lastModifiedBy>
  <cp:revision>8</cp:revision>
  <cp:lastPrinted>2013-04-12T11:44:00Z</cp:lastPrinted>
  <dcterms:created xsi:type="dcterms:W3CDTF">2013-05-18T05:43:00Z</dcterms:created>
  <dcterms:modified xsi:type="dcterms:W3CDTF">2013-05-29T11:48:00Z</dcterms:modified>
</cp:coreProperties>
</file>